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68A6522E" w:rsidR="009C1E86" w:rsidRPr="006151C9" w:rsidRDefault="00630B75" w:rsidP="006151C9">
            <w:pPr>
              <w:pStyle w:val="a4"/>
              <w:spacing w:before="960" w:line="254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</w:t>
            </w:r>
            <w:r w:rsidR="006151C9">
              <w:rPr>
                <w:sz w:val="24"/>
                <w:szCs w:val="24"/>
                <w:lang w:eastAsia="en-US"/>
              </w:rPr>
              <w:t>5</w:t>
            </w:r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57037033" w:rsidR="00630B75" w:rsidRDefault="00630B75" w:rsidP="006151C9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 w:rsidR="00663E96">
              <w:t xml:space="preserve">Разработка </w:t>
            </w:r>
            <w:r w:rsidR="00663E96">
              <w:rPr>
                <w:lang w:val="en-US"/>
              </w:rPr>
              <w:t>SQL</w:t>
            </w:r>
            <w:r w:rsidR="00663E96" w:rsidRPr="00E476DE">
              <w:t xml:space="preserve"> </w:t>
            </w:r>
            <w:r w:rsidR="00663E96">
              <w:t xml:space="preserve">запросов: </w:t>
            </w:r>
            <w:r w:rsidR="006151C9">
              <w:t>запросы с подзапросами</w:t>
            </w:r>
            <w:r w:rsidRPr="009C1E86">
              <w:rPr>
                <w:sz w:val="36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0FBDD3C4" w:rsidR="009C1E86" w:rsidRDefault="009C1E86" w:rsidP="009C1E86">
            <w:pPr>
              <w:widowControl w:val="0"/>
              <w:autoSpaceDE w:val="0"/>
              <w:autoSpaceDN w:val="0"/>
              <w:adjustRightInd w:val="0"/>
              <w:spacing w:line="254" w:lineRule="auto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79980EE5" w:rsidR="00630B75" w:rsidRDefault="00663E96" w:rsidP="009C1E86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2</w:t>
            </w:r>
            <w:r w:rsidR="009C1E86">
              <w:rPr>
                <w:sz w:val="20"/>
                <w:szCs w:val="20"/>
              </w:rPr>
              <w:t>8</w:t>
            </w:r>
            <w:r w:rsidR="00630B75">
              <w:rPr>
                <w:sz w:val="20"/>
                <w:szCs w:val="20"/>
              </w:rPr>
              <w:t>.0</w:t>
            </w:r>
            <w:r w:rsidR="00C302A9"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А.И.Белов</w:t>
            </w:r>
            <w:proofErr w:type="spellEnd"/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0BD150D2" w:rsidR="009C1E86" w:rsidRDefault="00630B75" w:rsidP="00550B9B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19D143CB" w14:textId="2208E355" w:rsidR="003E02A7" w:rsidRDefault="00630B75" w:rsidP="00550B9B">
      <w:pPr>
        <w:pStyle w:val="a6"/>
        <w:numPr>
          <w:ilvl w:val="0"/>
          <w:numId w:val="1"/>
        </w:numPr>
        <w:spacing w:before="240" w:line="257" w:lineRule="auto"/>
        <w:ind w:left="714" w:hanging="357"/>
      </w:pPr>
      <w:r>
        <w:lastRenderedPageBreak/>
        <w:t>Задание</w:t>
      </w:r>
    </w:p>
    <w:p w14:paraId="1FCAC738" w14:textId="77777777" w:rsidR="00277E1E" w:rsidRDefault="00277E1E" w:rsidP="00630B75">
      <w:pPr>
        <w:ind w:left="360"/>
      </w:pPr>
      <w:r>
        <w:t xml:space="preserve">По аналогии с примерами, приведенными в п. 1 и 2 реализовать запросы а) .. в), указанные в варианте задания. Все запросы должны не содержать вложенных запросов или агрегатных функций. (Используйте псевдонимы) </w:t>
      </w:r>
    </w:p>
    <w:p w14:paraId="60031F20" w14:textId="1DB765D8" w:rsidR="00455D55" w:rsidRDefault="00455D55" w:rsidP="00630B75">
      <w:pPr>
        <w:ind w:left="360"/>
      </w:pPr>
      <w:r>
        <w:t>Вариант: 2. Садоводство: участки, владельцы с учетом совместной собственности, линии/номер участка, площадь стоимость постройки, тип построек ,взносы в фонд садоводства</w:t>
      </w:r>
    </w:p>
    <w:p w14:paraId="3022608D" w14:textId="77777777" w:rsidR="00166DD5" w:rsidRDefault="00C302A9" w:rsidP="00630B75">
      <w:pPr>
        <w:ind w:left="360"/>
      </w:pPr>
      <w:r>
        <w:t>а. номера участков владельцев с отчеством, заканчивающимся на «</w:t>
      </w:r>
      <w:proofErr w:type="spellStart"/>
      <w:r>
        <w:t>ич</w:t>
      </w:r>
      <w:proofErr w:type="spellEnd"/>
      <w:r>
        <w:t xml:space="preserve">» </w:t>
      </w:r>
    </w:p>
    <w:p w14:paraId="4D3EE9B8" w14:textId="77777777" w:rsidR="00166DD5" w:rsidRDefault="00C302A9" w:rsidP="00630B75">
      <w:pPr>
        <w:ind w:left="360"/>
      </w:pPr>
      <w:r>
        <w:t xml:space="preserve">б. участки, на которых зарегистрировано более 1 типа постройки </w:t>
      </w:r>
    </w:p>
    <w:p w14:paraId="66682DD7" w14:textId="77777777" w:rsidR="00166DD5" w:rsidRDefault="00C302A9" w:rsidP="00630B75">
      <w:pPr>
        <w:ind w:left="360"/>
      </w:pPr>
      <w:r>
        <w:t>в. тип взносов, которые пока никто не оплатил</w:t>
      </w:r>
    </w:p>
    <w:p w14:paraId="625F7BE9" w14:textId="77777777" w:rsidR="00166DD5" w:rsidRDefault="00C302A9" w:rsidP="00630B75">
      <w:pPr>
        <w:ind w:left="360"/>
      </w:pPr>
      <w:r>
        <w:t xml:space="preserve"> г. Владелец (владельцы) участка максимальной площади </w:t>
      </w:r>
    </w:p>
    <w:p w14:paraId="147005A0" w14:textId="28947529" w:rsidR="00166DD5" w:rsidRDefault="00C302A9" w:rsidP="00630B75">
      <w:pPr>
        <w:ind w:left="360"/>
      </w:pPr>
      <w:r>
        <w:t xml:space="preserve">д. Владельцы участков с максимальным числом типов построек </w:t>
      </w:r>
    </w:p>
    <w:p w14:paraId="0A3735AC" w14:textId="25456D17" w:rsidR="00411873" w:rsidRPr="00EF6C3B" w:rsidRDefault="00C302A9" w:rsidP="00630B75">
      <w:pPr>
        <w:ind w:left="360"/>
      </w:pPr>
      <w:r>
        <w:t xml:space="preserve">е. Владельцы, оплатившие все типы взносов </w:t>
      </w:r>
      <w:r w:rsidR="00EF6C3B">
        <w:t>на букву о</w:t>
      </w:r>
    </w:p>
    <w:p w14:paraId="0CC3F213" w14:textId="2F166BED" w:rsidR="00C302A9" w:rsidRDefault="00C302A9" w:rsidP="00630B75">
      <w:pPr>
        <w:ind w:left="360"/>
      </w:pPr>
      <w:r>
        <w:t>ж. Участки, на которых нет бань, но есть туалеты</w:t>
      </w:r>
    </w:p>
    <w:p w14:paraId="644C1ACD" w14:textId="57604B23" w:rsidR="00630B75" w:rsidRDefault="004D3592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1440" w:dyaOrig="1440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6931825" r:id="rId7"/>
        </w:object>
      </w:r>
      <w:r w:rsidR="00D8605E">
        <w:t xml:space="preserve"> </w:t>
      </w:r>
      <w:r w:rsidR="00630B75">
        <w:t>Физическая модель БД</w:t>
      </w:r>
    </w:p>
    <w:p w14:paraId="75750877" w14:textId="0203DC1F" w:rsidR="00630B75" w:rsidRPr="00F40A73" w:rsidRDefault="00630B75" w:rsidP="00630B75">
      <w:pPr>
        <w:rPr>
          <w:lang w:val="en-US"/>
        </w:rPr>
      </w:pPr>
    </w:p>
    <w:p w14:paraId="69203407" w14:textId="6C3F8ED4" w:rsidR="007E7B3F" w:rsidRDefault="007E7B3F" w:rsidP="00374A71">
      <w:pPr>
        <w:ind w:left="360"/>
      </w:pPr>
      <w:r>
        <w:lastRenderedPageBreak/>
        <w:t xml:space="preserve">г. Владелец (владельцы) участка максимальной площади </w:t>
      </w:r>
    </w:p>
    <w:p w14:paraId="4497BF0D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Sur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Size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a1 </w:t>
      </w:r>
    </w:p>
    <w:p w14:paraId="0C8926B9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049F4840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</w:p>
    <w:p w14:paraId="5D574E8E" w14:textId="6DA365D6" w:rsidR="004D3592" w:rsidRPr="004D3592" w:rsidRDefault="004D3592" w:rsidP="004D3592">
      <w:pPr>
        <w:rPr>
          <w:rFonts w:ascii="Consolas" w:hAnsi="Consolas" w:cs="Consolas"/>
          <w:color w:val="0000FF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Size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ALL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a2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5D3328B" w14:textId="7388EB57" w:rsidR="007E7B3F" w:rsidRPr="00B1384F" w:rsidRDefault="007E7B3F" w:rsidP="00B1384F">
      <w:pPr>
        <w:rPr>
          <w:lang w:val="en-US"/>
        </w:rPr>
      </w:pPr>
      <w:r w:rsidRPr="007E7B3F">
        <w:rPr>
          <w:noProof/>
          <w:lang w:eastAsia="ru-RU"/>
        </w:rPr>
        <w:drawing>
          <wp:inline distT="0" distB="0" distL="0" distR="0" wp14:anchorId="2EBBE01C" wp14:editId="78915C7F">
            <wp:extent cx="2162477" cy="962159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162477" cy="962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A4D44" w14:textId="77327F77" w:rsidR="007E7B3F" w:rsidRDefault="007E7B3F" w:rsidP="007E7B3F">
      <w:pPr>
        <w:ind w:firstLine="360"/>
      </w:pPr>
      <w:r>
        <w:t xml:space="preserve">д. Владельцы участков с максимальным числом типов построек </w:t>
      </w:r>
    </w:p>
    <w:p w14:paraId="6DFF37A0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COUN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305DD33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</w:p>
    <w:p w14:paraId="4303D2E8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04BEDEFC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297D0EB7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</w:p>
    <w:p w14:paraId="3DAA398E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GROUP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B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HAV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COUN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66EC378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224DA5FE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17E5BB1F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bl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count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FROM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val="en-US"/>
        </w:rPr>
        <w:t>'num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COUN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val="en-US"/>
        </w:rPr>
        <w:t>'count'</w:t>
      </w:r>
    </w:p>
    <w:p w14:paraId="6348506D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</w:p>
    <w:p w14:paraId="68426054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55766496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39FDA1D0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GROUP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B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bl</w:t>
      </w:r>
      <w:proofErr w:type="spellEnd"/>
    </w:p>
    <w:p w14:paraId="523581CD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9C17C1F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750F2E3" w14:textId="38E78A2B" w:rsidR="007E7B3F" w:rsidRPr="007E7B3F" w:rsidRDefault="007E7B3F" w:rsidP="007E7B3F">
      <w:pPr>
        <w:rPr>
          <w:lang w:val="en-US"/>
        </w:rPr>
      </w:pPr>
      <w:r w:rsidRPr="007E7B3F">
        <w:rPr>
          <w:noProof/>
          <w:lang w:eastAsia="ru-RU"/>
        </w:rPr>
        <w:drawing>
          <wp:inline distT="0" distB="0" distL="0" distR="0" wp14:anchorId="25AC7687" wp14:editId="644BE9E4">
            <wp:extent cx="3543795" cy="809738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43795" cy="809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329E7" w14:textId="4F58A94B" w:rsidR="007E7B3F" w:rsidRDefault="007E7B3F" w:rsidP="007E7B3F">
      <w:pPr>
        <w:ind w:left="360"/>
      </w:pPr>
      <w:r>
        <w:t>е. Владельцы, оплатившие все типы взносов на букву о</w:t>
      </w:r>
    </w:p>
    <w:p w14:paraId="3EB4BEE6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*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370C5CF0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EXISTS</w:t>
      </w:r>
    </w:p>
    <w:p w14:paraId="705645CA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</w:t>
      </w:r>
    </w:p>
    <w:p w14:paraId="38C05816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Paymen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LIK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val="en-US"/>
        </w:rPr>
        <w:t>'O%'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AN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EXISTS</w:t>
      </w:r>
    </w:p>
    <w:p w14:paraId="460007A7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Paym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t_a</w:t>
      </w:r>
      <w:proofErr w:type="spellEnd"/>
    </w:p>
    <w:p w14:paraId="0A326C56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t_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</w:p>
    <w:p w14:paraId="4594575F" w14:textId="77777777" w:rsidR="004D3592" w:rsidRDefault="004D3592" w:rsidP="004D3592">
      <w:pPr>
        <w:rPr>
          <w:rFonts w:ascii="Consolas" w:hAnsi="Consolas" w:cs="Consolas"/>
          <w:color w:val="80808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AN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t_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Payment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</w:p>
    <w:p w14:paraId="5DE89F22" w14:textId="0DCE7CBF" w:rsidR="007E7B3F" w:rsidRPr="007E7B3F" w:rsidRDefault="007E7B3F" w:rsidP="004D3592">
      <w:pPr>
        <w:rPr>
          <w:lang w:val="en-US"/>
        </w:rPr>
      </w:pPr>
      <w:r w:rsidRPr="007E7B3F">
        <w:rPr>
          <w:noProof/>
          <w:lang w:eastAsia="ru-RU"/>
        </w:rPr>
        <w:drawing>
          <wp:inline distT="0" distB="0" distL="0" distR="0" wp14:anchorId="3686AD74" wp14:editId="67B91ABF">
            <wp:extent cx="3724795" cy="1133633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24795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E15843" w14:textId="7B967B87" w:rsidR="00F25529" w:rsidRDefault="007E7B3F" w:rsidP="007E7B3F">
      <w:pPr>
        <w:ind w:left="360"/>
      </w:pPr>
      <w:r>
        <w:lastRenderedPageBreak/>
        <w:t>ж. Участки, на которых нет бань, но есть туалеты</w:t>
      </w:r>
    </w:p>
    <w:p w14:paraId="307E4D06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</w:p>
    <w:p w14:paraId="785DA0F7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val="en-US"/>
        </w:rPr>
        <w:t>'Toilet'</w:t>
      </w:r>
    </w:p>
    <w:p w14:paraId="3AF51001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EXCEPT</w:t>
      </w:r>
    </w:p>
    <w:p w14:paraId="6673BBF8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</w:p>
    <w:p w14:paraId="617855DE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val="en-US"/>
        </w:rPr>
        <w:t>'Bath'</w:t>
      </w:r>
    </w:p>
    <w:p w14:paraId="1E2F2932" w14:textId="05CB1585" w:rsidR="007E7B3F" w:rsidRDefault="007E7B3F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noProof/>
          <w:color w:val="000000"/>
          <w:sz w:val="19"/>
          <w:szCs w:val="19"/>
          <w:lang w:eastAsia="ru-RU"/>
        </w:rPr>
        <w:drawing>
          <wp:inline distT="0" distB="0" distL="0" distR="0" wp14:anchorId="5ABE7AEB" wp14:editId="587E6083">
            <wp:extent cx="2591162" cy="1057423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91162" cy="1057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537C7" w14:textId="77777777" w:rsidR="004D3592" w:rsidRPr="007E7B3F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6C6EF40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</w:p>
    <w:p w14:paraId="18D51244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val="en-US"/>
        </w:rPr>
        <w:t>'Toilet'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AN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412A6E07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</w:p>
    <w:p w14:paraId="3366B218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val="en-US"/>
        </w:rPr>
        <w:t>'Bath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C3A65DC" w14:textId="11423136" w:rsidR="007E7B3F" w:rsidRPr="007E7B3F" w:rsidRDefault="007E7B3F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7B3F">
        <w:rPr>
          <w:rFonts w:ascii="Consolas" w:hAnsi="Consolas" w:cs="Consolas"/>
          <w:noProof/>
          <w:color w:val="000000"/>
          <w:sz w:val="19"/>
          <w:szCs w:val="19"/>
          <w:lang w:eastAsia="ru-RU"/>
        </w:rPr>
        <w:drawing>
          <wp:inline distT="0" distB="0" distL="0" distR="0" wp14:anchorId="68485134" wp14:editId="3960292F">
            <wp:extent cx="2553056" cy="1267002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53056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49038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</w:p>
    <w:p w14:paraId="095D9F1F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67AE1584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FF0000"/>
          <w:sz w:val="19"/>
          <w:szCs w:val="19"/>
          <w:lang w:val="en-US"/>
        </w:rPr>
        <w:t>'Toilet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1C7C5E12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 </w:t>
      </w:r>
    </w:p>
    <w:p w14:paraId="6A318857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LEF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09486D77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FF0000"/>
          <w:sz w:val="19"/>
          <w:szCs w:val="19"/>
          <w:lang w:val="en-US"/>
        </w:rPr>
        <w:t>'Bath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3A9C2B5F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</w:p>
    <w:p w14:paraId="6332B64A" w14:textId="77777777" w:rsidR="004D3592" w:rsidRDefault="004D3592" w:rsidP="004D359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I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04F5FF7B" w14:textId="5FD400E2" w:rsidR="007E7B3F" w:rsidRPr="004D3592" w:rsidRDefault="007E7B3F" w:rsidP="004D3592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 w:rsidRPr="007E7B3F">
        <w:rPr>
          <w:noProof/>
          <w:lang w:eastAsia="ru-RU"/>
        </w:rPr>
        <w:drawing>
          <wp:inline distT="0" distB="0" distL="0" distR="0" wp14:anchorId="4B7F40AF" wp14:editId="6BE14DCB">
            <wp:extent cx="2410161" cy="1152686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10161" cy="1152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83BDD" w14:textId="184D8147" w:rsidR="00F40A73" w:rsidRPr="004D3592" w:rsidRDefault="00F40A73" w:rsidP="007E7B3F">
      <w:pPr>
        <w:autoSpaceDE w:val="0"/>
        <w:autoSpaceDN w:val="0"/>
        <w:adjustRightInd w:val="0"/>
        <w:spacing w:after="0" w:line="240" w:lineRule="auto"/>
        <w:rPr>
          <w:lang w:val="en-US"/>
        </w:rPr>
      </w:pPr>
    </w:p>
    <w:p w14:paraId="70653B29" w14:textId="77777777" w:rsidR="00F40A73" w:rsidRPr="004D3592" w:rsidRDefault="00F40A73" w:rsidP="007E7B3F">
      <w:pPr>
        <w:autoSpaceDE w:val="0"/>
        <w:autoSpaceDN w:val="0"/>
        <w:adjustRightInd w:val="0"/>
        <w:spacing w:after="0" w:line="240" w:lineRule="auto"/>
        <w:rPr>
          <w:lang w:val="en-US"/>
        </w:rPr>
      </w:pPr>
    </w:p>
    <w:sectPr w:rsidR="00F40A73" w:rsidRPr="004D3592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02A7"/>
    <w:rsid w:val="00046041"/>
    <w:rsid w:val="00166DD5"/>
    <w:rsid w:val="00177366"/>
    <w:rsid w:val="00277E1E"/>
    <w:rsid w:val="002B57B9"/>
    <w:rsid w:val="002F70E3"/>
    <w:rsid w:val="0031455C"/>
    <w:rsid w:val="003337F7"/>
    <w:rsid w:val="00374A71"/>
    <w:rsid w:val="0038779B"/>
    <w:rsid w:val="003E02A7"/>
    <w:rsid w:val="00411873"/>
    <w:rsid w:val="00454D64"/>
    <w:rsid w:val="00455D55"/>
    <w:rsid w:val="004D3592"/>
    <w:rsid w:val="004D4C22"/>
    <w:rsid w:val="00527089"/>
    <w:rsid w:val="00550B9B"/>
    <w:rsid w:val="0058714A"/>
    <w:rsid w:val="005D7558"/>
    <w:rsid w:val="005D7937"/>
    <w:rsid w:val="006151C9"/>
    <w:rsid w:val="00630B75"/>
    <w:rsid w:val="00644D4A"/>
    <w:rsid w:val="00663E96"/>
    <w:rsid w:val="00673114"/>
    <w:rsid w:val="006B7308"/>
    <w:rsid w:val="007460AE"/>
    <w:rsid w:val="00782F8D"/>
    <w:rsid w:val="007A3084"/>
    <w:rsid w:val="007E7B3F"/>
    <w:rsid w:val="00897F04"/>
    <w:rsid w:val="009162F0"/>
    <w:rsid w:val="009C1E86"/>
    <w:rsid w:val="00AB0773"/>
    <w:rsid w:val="00B1384F"/>
    <w:rsid w:val="00B81943"/>
    <w:rsid w:val="00BF1A87"/>
    <w:rsid w:val="00C302A9"/>
    <w:rsid w:val="00CF2E5E"/>
    <w:rsid w:val="00D310EF"/>
    <w:rsid w:val="00D8605E"/>
    <w:rsid w:val="00D92A3D"/>
    <w:rsid w:val="00DB036F"/>
    <w:rsid w:val="00E7063D"/>
    <w:rsid w:val="00EF6C3B"/>
    <w:rsid w:val="00F03182"/>
    <w:rsid w:val="00F25529"/>
    <w:rsid w:val="00F40A73"/>
    <w:rsid w:val="00FB28AC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  <w:style w:type="character" w:customStyle="1" w:styleId="markedcontent">
    <w:name w:val="markedcontent"/>
    <w:basedOn w:val="a0"/>
    <w:rsid w:val="00BF1A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E30C41-06ED-4FAA-98E9-3732CE6D49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10</TotalTime>
  <Pages>5</Pages>
  <Words>621</Words>
  <Characters>3544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</cp:lastModifiedBy>
  <cp:revision>26</cp:revision>
  <dcterms:created xsi:type="dcterms:W3CDTF">2021-09-07T19:36:00Z</dcterms:created>
  <dcterms:modified xsi:type="dcterms:W3CDTF">2021-10-28T10:11:00Z</dcterms:modified>
</cp:coreProperties>
</file>